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7279" w:rsidRDefault="0050720C">
      <w:r>
        <w:object w:dxaOrig="7520" w:dyaOrig="7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pt;height:360.5pt" o:ole="">
            <v:imagedata r:id="rId4" o:title=""/>
          </v:shape>
          <o:OLEObject Type="Embed" ProgID="Visio.Drawing.15" ShapeID="_x0000_i1025" DrawAspect="Content" ObjectID="_1615895977" r:id="rId5"/>
        </w:object>
      </w:r>
      <w:bookmarkStart w:id="0" w:name="_GoBack"/>
      <w:bookmarkEnd w:id="0"/>
    </w:p>
    <w:sectPr w:rsidR="00C37279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720C"/>
    <w:rsid w:val="0050720C"/>
    <w:rsid w:val="00B7104F"/>
    <w:rsid w:val="00C372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3144954-2905-40D4-B0AA-02B9A1273F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оликарпов</dc:creator>
  <cp:keywords/>
  <dc:description/>
  <cp:lastModifiedBy>Александр Поликарпов</cp:lastModifiedBy>
  <cp:revision>2</cp:revision>
  <dcterms:created xsi:type="dcterms:W3CDTF">2019-04-04T12:13:00Z</dcterms:created>
  <dcterms:modified xsi:type="dcterms:W3CDTF">2019-04-04T12:13:00Z</dcterms:modified>
</cp:coreProperties>
</file>